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E536B2">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E536B2">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E536B2">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E536B2">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E536B2">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E536B2">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E536B2">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833248"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833249"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833250"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stl or .amf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stl or .amf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import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material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New" with function material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er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erConfigController.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Save" with function printerConfigController.save(printer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Delete" with function printerConfigController.delete(printerConfig);</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mf or .st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mf or .st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add(){</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stl or .amf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Don't know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amf or .stl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save();</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lastRenderedPageBreak/>
        <w:t>}</w:t>
      </w:r>
    </w:p>
    <w:p w:rsidR="00A521C0" w:rsidRDefault="00A521C0" w:rsidP="00A521C0">
      <w:pPr>
        <w:pStyle w:val="Heading3"/>
      </w:pPr>
      <w:r>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viewPrintConfigDB();</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lastRenderedPageBreak/>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r>
        <w:rPr>
          <w:rFonts w:ascii="Courier New" w:hAnsi="Courier New" w:cs="Courier New"/>
          <w:sz w:val="18"/>
          <w:szCs w:val="18"/>
        </w:rPr>
        <w:t>Pseudo Code</w:t>
      </w:r>
    </w:p>
    <w:p w:rsidR="00A521C0" w:rsidRDefault="00A521C0" w:rsidP="00A521C0">
      <w:pPr>
        <w:pStyle w:val="Heading2"/>
      </w:pPr>
      <w:r>
        <w:t>Database Subsystem Modules</w:t>
      </w:r>
    </w:p>
    <w:p w:rsidR="00A521C0" w:rsidRDefault="00A521C0" w:rsidP="00A521C0">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A521C0" w:rsidRDefault="00A521C0" w:rsidP="00A521C0">
      <w:pPr>
        <w:pStyle w:val="Heading3"/>
      </w:pPr>
      <w:r>
        <w:t>Persistence Framework</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Command Structure</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8763DD" w:rsidRDefault="008763DD" w:rsidP="008763DD">
      <w:pPr>
        <w:pStyle w:val="Heading1"/>
      </w:pPr>
      <w:r>
        <w:t>Preprocessing Layer</w:t>
      </w:r>
      <w:bookmarkEnd w:id="79"/>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80" w:name="_Toc379985898"/>
      <w:r>
        <w:t>Normalization Subsystem Modules</w:t>
      </w:r>
      <w:bookmarkEnd w:id="80"/>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8763DD" w:rsidP="00683B20">
            <w:r>
              <w:t>STL File, bottom z, top z</w:t>
            </w:r>
          </w:p>
        </w:tc>
        <w:tc>
          <w:tcPr>
            <w:tcW w:w="3117" w:type="dxa"/>
          </w:tcPr>
          <w:p w:rsidR="008763DD" w:rsidRDefault="008763DD" w:rsidP="00683B20">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lastRenderedPageBreak/>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Translate</w:t>
            </w:r>
          </w:p>
        </w:tc>
        <w:tc>
          <w:tcPr>
            <w:tcW w:w="3117" w:type="dxa"/>
          </w:tcPr>
          <w:p w:rsidR="008763DD" w:rsidRDefault="008763DD" w:rsidP="00683B20">
            <w:r>
              <w:t>Subsection Configuration Object</w:t>
            </w:r>
          </w:p>
        </w:tc>
        <w:tc>
          <w:tcPr>
            <w:tcW w:w="3117" w:type="dxa"/>
          </w:tcPr>
          <w:p w:rsidR="008763DD" w:rsidRDefault="008763DD" w:rsidP="00683B20">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3" w:name="_Toc379985901"/>
      <w:r>
        <w:lastRenderedPageBreak/>
        <w:t>processing Layer</w:t>
      </w:r>
      <w:bookmarkEnd w:id="83"/>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t>Slicing Subsystem Modules</w:t>
      </w:r>
      <w:bookmarkEnd w:id="84"/>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B22A0A" w:rsidP="00683B20">
            <w:r>
              <w:t>Print Controller Module</w:t>
            </w:r>
          </w:p>
        </w:tc>
      </w:tr>
    </w:tbl>
    <w:p w:rsidR="008763DD" w:rsidRDefault="008763DD" w:rsidP="008763DD">
      <w:pPr>
        <w:pStyle w:val="Heading4"/>
      </w:pPr>
      <w:r>
        <w:t>Internal Data Descriptors</w:t>
      </w:r>
    </w:p>
    <w:p w:rsidR="008763DD" w:rsidRDefault="00B22A0A" w:rsidP="008763DD">
      <w:r>
        <w:t>None</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3"/>
      </w:pPr>
      <w:bookmarkStart w:id="86" w:name="_Toc379985904"/>
      <w:r>
        <w:t>Slicing Engine</w:t>
      </w:r>
      <w:bookmarkEnd w:id="86"/>
    </w:p>
    <w:p w:rsidR="008763DD" w:rsidRDefault="008763DD" w:rsidP="008763DD">
      <w:pPr>
        <w:pStyle w:val="Heading4"/>
      </w:pPr>
      <w:r>
        <w:t>Prologue</w:t>
      </w:r>
    </w:p>
    <w:p w:rsidR="008763DD" w:rsidRDefault="008763DD" w:rsidP="008763DD">
      <w:r>
        <w:t xml:space="preserve">The Slicing Engine is </w:t>
      </w:r>
      <w:r w:rsidR="00D03858">
        <w:t>a third party module that generates G-Code for 3-D printers based on configuration parame</w:t>
      </w:r>
      <w:r w:rsidR="00171DA6">
        <w:t xml:space="preserve">ters and an input object file.  </w:t>
      </w:r>
      <w:r w:rsidR="00D03858">
        <w:t>In this system, the Slicing Engine is given an AMF file and configuration information for each subsection to be printed.  The Slicing Engine generates G-Code for each of these subsections.</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F71B9" w:rsidP="00683B20">
            <w:r>
              <w:t>Command Line Interface</w:t>
            </w:r>
          </w:p>
        </w:tc>
        <w:tc>
          <w:tcPr>
            <w:tcW w:w="3117" w:type="dxa"/>
          </w:tcPr>
          <w:p w:rsidR="008763DD" w:rsidRDefault="007F71B9" w:rsidP="00683B20">
            <w:r>
              <w:t>Configuration File, AMF File</w:t>
            </w:r>
          </w:p>
        </w:tc>
        <w:tc>
          <w:tcPr>
            <w:tcW w:w="3117" w:type="dxa"/>
          </w:tcPr>
          <w:p w:rsidR="008763DD" w:rsidRDefault="007F71B9" w:rsidP="00683B20">
            <w:r>
              <w:t>G-Cod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Configuration File</w:t>
            </w:r>
          </w:p>
        </w:tc>
        <w:tc>
          <w:tcPr>
            <w:tcW w:w="4675" w:type="dxa"/>
          </w:tcPr>
          <w:p w:rsidR="008763DD" w:rsidRDefault="007F71B9" w:rsidP="00683B20">
            <w:r>
              <w:t>Slicing Engine Wrapper Module</w:t>
            </w:r>
          </w:p>
        </w:tc>
      </w:tr>
    </w:tbl>
    <w:p w:rsidR="008763DD" w:rsidRDefault="008763DD" w:rsidP="008763DD">
      <w:pPr>
        <w:pStyle w:val="Heading4"/>
      </w:pPr>
      <w:r>
        <w:t>Internal Data Descriptors</w:t>
      </w:r>
    </w:p>
    <w:p w:rsidR="008763DD" w:rsidRDefault="007F71B9" w:rsidP="008763DD">
      <w:r>
        <w:t>N/A</w:t>
      </w:r>
    </w:p>
    <w:p w:rsidR="007F71B9" w:rsidRDefault="007F71B9" w:rsidP="008763DD">
      <w:r>
        <w:t>This module is a third party module that is not defined for implementation in this document.</w:t>
      </w:r>
    </w:p>
    <w:p w:rsidR="008763DD" w:rsidRDefault="008763DD" w:rsidP="008763DD">
      <w:pPr>
        <w:pStyle w:val="Heading4"/>
      </w:pPr>
      <w:r>
        <w:t>Process</w:t>
      </w:r>
    </w:p>
    <w:p w:rsidR="008763DD" w:rsidRDefault="007F71B9" w:rsidP="008763DD">
      <w:r>
        <w:t>N/A</w:t>
      </w:r>
    </w:p>
    <w:p w:rsidR="007F71B9" w:rsidRDefault="007F71B9" w:rsidP="007F71B9">
      <w:r>
        <w:t>This module is a third party module that is not defined for implementation in this document.</w:t>
      </w:r>
    </w:p>
    <w:p w:rsidR="007F71B9" w:rsidRDefault="007F71B9"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7" w:name="_Toc379985905"/>
      <w:r>
        <w:lastRenderedPageBreak/>
        <w:t>Post processing Layer</w:t>
      </w:r>
      <w:bookmarkEnd w:id="87"/>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88" w:name="_Toc379985906"/>
      <w:r>
        <w:t>G-Code Preparation Subsystem Modules</w:t>
      </w:r>
      <w:bookmarkEnd w:id="88"/>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9" w:name="_Toc379985907"/>
      <w:r>
        <w:t>Parser Module</w:t>
      </w:r>
      <w:bookmarkEnd w:id="8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90" w:name="_Toc379985908"/>
      <w:r>
        <w:t>Unification Module</w:t>
      </w:r>
      <w:bookmarkEnd w:id="9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combineSubsections</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UnifiedGCode(u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Pr="00B63301" w:rsidRDefault="006B1935" w:rsidP="007A2FA0">
      <w:r>
        <w:t>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w:t>
      </w:r>
      <w:r w:rsidR="00757380">
        <w:t xml:space="preserv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1" w:name="_Toc379985912"/>
      <w:r>
        <w:lastRenderedPageBreak/>
        <w:t>Printer Feedback Layer</w:t>
      </w:r>
      <w:bookmarkEnd w:id="91"/>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Pr="00B63301" w:rsidRDefault="003958CA" w:rsidP="007A2FA0">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15"/>
      <w:r>
        <w:lastRenderedPageBreak/>
        <w:t>Communication Layer</w:t>
      </w:r>
      <w:bookmarkEnd w:id="92"/>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Pr="00B63301" w:rsidRDefault="001B1D0C" w:rsidP="007A2FA0">
      <w:r>
        <w:t>The Receive/Transmit (RX/TX) module is responsible for first establishing a connection to the printer hardware. All information necessary to establish this connection such as port, baud rate, ACK, etc., are passed to the RX/TX modul</w:t>
      </w:r>
      <w:r w:rsidR="00E536B2">
        <w:t xml:space="preserve">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  </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t>Serialization Module</w:t>
      </w:r>
    </w:p>
    <w:p w:rsidR="001472DB" w:rsidRPr="00B63301" w:rsidRDefault="0050353A" w:rsidP="001472DB">
      <w:r>
        <w:t xml:space="preserve">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w:t>
      </w:r>
      <w:r>
        <w:lastRenderedPageBreak/>
        <w:t>128 bytes wide. If the user chooses to enforce “ACK”, then the buffer becomes 1 G-Code deep. Therefore, it is the serialization module’s responsibility to break the bulk of G-Codes down to byte streams accord</w:t>
      </w:r>
      <w:r w:rsidR="00C166D1">
        <w:t>ing to the buffer configuration and pack the buffer.</w:t>
      </w:r>
    </w:p>
    <w:p w:rsidR="001472DB" w:rsidRDefault="001472DB" w:rsidP="001472DB">
      <w:pPr>
        <w:pStyle w:val="Heading4"/>
      </w:pPr>
      <w:r>
        <w:t>Prologue</w:t>
      </w:r>
    </w:p>
    <w:p w:rsidR="001472DB" w:rsidRDefault="001472DB" w:rsidP="001472DB">
      <w:r>
        <w:t xml:space="preserve"> [Name/Description/Function]</w:t>
      </w:r>
    </w:p>
    <w:p w:rsidR="001472DB" w:rsidRPr="00594996" w:rsidRDefault="001472DB" w:rsidP="001472D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472DB" w:rsidTr="00A521C0">
        <w:tc>
          <w:tcPr>
            <w:tcW w:w="3116" w:type="dxa"/>
          </w:tcPr>
          <w:p w:rsidR="001472DB" w:rsidRDefault="001472DB" w:rsidP="00A521C0">
            <w:r>
              <w:t>Interface</w:t>
            </w:r>
          </w:p>
        </w:tc>
        <w:tc>
          <w:tcPr>
            <w:tcW w:w="3117" w:type="dxa"/>
          </w:tcPr>
          <w:p w:rsidR="001472DB" w:rsidRDefault="001472DB" w:rsidP="00A521C0">
            <w:r>
              <w:t>Information Required</w:t>
            </w:r>
          </w:p>
        </w:tc>
        <w:tc>
          <w:tcPr>
            <w:tcW w:w="3117" w:type="dxa"/>
          </w:tcPr>
          <w:p w:rsidR="001472DB" w:rsidRDefault="001472DB" w:rsidP="00A521C0">
            <w:r>
              <w:t>Information Returned</w:t>
            </w:r>
          </w:p>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bl>
    <w:p w:rsidR="001472DB" w:rsidRDefault="001472DB" w:rsidP="001472DB">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472DB" w:rsidTr="00A521C0">
        <w:tc>
          <w:tcPr>
            <w:tcW w:w="4675" w:type="dxa"/>
          </w:tcPr>
          <w:p w:rsidR="001472DB" w:rsidRDefault="001472DB" w:rsidP="00A521C0">
            <w:r>
              <w:t>Data</w:t>
            </w:r>
          </w:p>
        </w:tc>
        <w:tc>
          <w:tcPr>
            <w:tcW w:w="4675" w:type="dxa"/>
          </w:tcPr>
          <w:p w:rsidR="001472DB" w:rsidRDefault="001472DB" w:rsidP="00A521C0">
            <w:r>
              <w:t>Source</w:t>
            </w:r>
          </w:p>
        </w:tc>
      </w:tr>
      <w:tr w:rsidR="001472DB" w:rsidTr="00A521C0">
        <w:tc>
          <w:tcPr>
            <w:tcW w:w="4675" w:type="dxa"/>
          </w:tcPr>
          <w:p w:rsidR="001472DB" w:rsidRDefault="001472DB" w:rsidP="00A521C0"/>
        </w:tc>
        <w:tc>
          <w:tcPr>
            <w:tcW w:w="4675" w:type="dxa"/>
          </w:tcPr>
          <w:p w:rsidR="001472DB" w:rsidRDefault="001472DB" w:rsidP="00A521C0"/>
        </w:tc>
      </w:tr>
      <w:tr w:rsidR="001472DB" w:rsidTr="00A521C0">
        <w:tc>
          <w:tcPr>
            <w:tcW w:w="4675" w:type="dxa"/>
          </w:tcPr>
          <w:p w:rsidR="001472DB" w:rsidRDefault="001472DB" w:rsidP="00A521C0"/>
        </w:tc>
        <w:tc>
          <w:tcPr>
            <w:tcW w:w="4675" w:type="dxa"/>
          </w:tcPr>
          <w:p w:rsidR="001472DB" w:rsidRDefault="001472DB" w:rsidP="00A521C0"/>
        </w:tc>
      </w:tr>
    </w:tbl>
    <w:p w:rsidR="001472DB" w:rsidRDefault="001472DB" w:rsidP="001472DB">
      <w:pPr>
        <w:pStyle w:val="Heading4"/>
      </w:pPr>
      <w:r>
        <w:t>Internal Data Descriptors</w:t>
      </w:r>
    </w:p>
    <w:p w:rsidR="001472DB" w:rsidRDefault="001472DB" w:rsidP="001472DB">
      <w:r>
        <w:t>[NOT EXACTLY SURE WHAT THIS IS</w:t>
      </w:r>
    </w:p>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Pr="00B63301" w:rsidRDefault="00587676" w:rsidP="00167369">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bookmarkStart w:id="93" w:name="_GoBack"/>
      <w:bookmarkEnd w:id="93"/>
    </w:p>
    <w:p w:rsidR="00167369" w:rsidRDefault="00167369" w:rsidP="00167369">
      <w:pPr>
        <w:pStyle w:val="Heading4"/>
      </w:pPr>
      <w:r>
        <w:t>Prologue</w:t>
      </w:r>
    </w:p>
    <w:p w:rsidR="00167369" w:rsidRDefault="00167369" w:rsidP="00167369">
      <w:r>
        <w:t xml:space="preserve"> [Name/Description/Function]</w:t>
      </w:r>
    </w:p>
    <w:p w:rsidR="00167369" w:rsidRPr="00594996" w:rsidRDefault="00167369" w:rsidP="00167369">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67369" w:rsidTr="00E536B2">
        <w:tc>
          <w:tcPr>
            <w:tcW w:w="3116" w:type="dxa"/>
          </w:tcPr>
          <w:p w:rsidR="00167369" w:rsidRDefault="00167369" w:rsidP="00E536B2">
            <w:r>
              <w:t>Interface</w:t>
            </w:r>
          </w:p>
        </w:tc>
        <w:tc>
          <w:tcPr>
            <w:tcW w:w="3117" w:type="dxa"/>
          </w:tcPr>
          <w:p w:rsidR="00167369" w:rsidRDefault="00167369" w:rsidP="00E536B2">
            <w:r>
              <w:t>Information Required</w:t>
            </w:r>
          </w:p>
        </w:tc>
        <w:tc>
          <w:tcPr>
            <w:tcW w:w="3117" w:type="dxa"/>
          </w:tcPr>
          <w:p w:rsidR="00167369" w:rsidRDefault="00167369" w:rsidP="00E536B2">
            <w:r>
              <w:t>Information Returned</w:t>
            </w:r>
          </w:p>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bl>
    <w:p w:rsidR="00167369" w:rsidRDefault="00167369" w:rsidP="00167369">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67369" w:rsidTr="00E536B2">
        <w:tc>
          <w:tcPr>
            <w:tcW w:w="4675" w:type="dxa"/>
          </w:tcPr>
          <w:p w:rsidR="00167369" w:rsidRDefault="00167369" w:rsidP="00E536B2">
            <w:r>
              <w:t>Data</w:t>
            </w:r>
          </w:p>
        </w:tc>
        <w:tc>
          <w:tcPr>
            <w:tcW w:w="4675" w:type="dxa"/>
          </w:tcPr>
          <w:p w:rsidR="00167369" w:rsidRDefault="00167369" w:rsidP="00E536B2">
            <w:r>
              <w:t>Source</w:t>
            </w:r>
          </w:p>
        </w:tc>
      </w:tr>
      <w:tr w:rsidR="00167369" w:rsidTr="00E536B2">
        <w:tc>
          <w:tcPr>
            <w:tcW w:w="4675" w:type="dxa"/>
          </w:tcPr>
          <w:p w:rsidR="00167369" w:rsidRDefault="00167369" w:rsidP="00E536B2"/>
        </w:tc>
        <w:tc>
          <w:tcPr>
            <w:tcW w:w="4675" w:type="dxa"/>
          </w:tcPr>
          <w:p w:rsidR="00167369" w:rsidRDefault="00167369" w:rsidP="00E536B2"/>
        </w:tc>
      </w:tr>
      <w:tr w:rsidR="00167369" w:rsidTr="00E536B2">
        <w:tc>
          <w:tcPr>
            <w:tcW w:w="4675" w:type="dxa"/>
          </w:tcPr>
          <w:p w:rsidR="00167369" w:rsidRDefault="00167369" w:rsidP="00E536B2"/>
        </w:tc>
        <w:tc>
          <w:tcPr>
            <w:tcW w:w="4675" w:type="dxa"/>
          </w:tcPr>
          <w:p w:rsidR="00167369" w:rsidRDefault="00167369" w:rsidP="00E536B2"/>
        </w:tc>
      </w:tr>
    </w:tbl>
    <w:p w:rsidR="00167369" w:rsidRDefault="00167369" w:rsidP="00167369">
      <w:pPr>
        <w:pStyle w:val="Heading4"/>
      </w:pPr>
      <w:r>
        <w:t>Internal Data Descriptors</w:t>
      </w:r>
    </w:p>
    <w:p w:rsidR="00167369" w:rsidRDefault="00167369" w:rsidP="00167369">
      <w:r>
        <w:t>[NOT EXACTLY SURE WHAT THIS IS</w:t>
      </w:r>
    </w:p>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4" w:name="_Toc379985918"/>
      <w:r>
        <w:lastRenderedPageBreak/>
        <w:t>Quality Assurance</w:t>
      </w:r>
      <w:bookmarkEnd w:id="94"/>
    </w:p>
    <w:p w:rsidR="007A2FA0" w:rsidRDefault="007A2FA0" w:rsidP="007A2FA0">
      <w:r>
        <w:t>[Description of test plans and procedures]</w:t>
      </w:r>
    </w:p>
    <w:p w:rsidR="007A2FA0" w:rsidRDefault="002B68FD" w:rsidP="007A2FA0">
      <w:pPr>
        <w:pStyle w:val="Heading2"/>
      </w:pPr>
      <w:bookmarkStart w:id="95" w:name="_Toc379985919"/>
      <w:r>
        <w:t>Unit Testing</w:t>
      </w:r>
      <w:bookmarkEnd w:id="95"/>
    </w:p>
    <w:p w:rsidR="007A2FA0" w:rsidRDefault="002B68FD" w:rsidP="007A2FA0">
      <w:pPr>
        <w:pStyle w:val="Heading3"/>
      </w:pPr>
      <w:bookmarkStart w:id="96" w:name="_Toc379985920"/>
      <w:r>
        <w:t>[Layer Name]</w:t>
      </w:r>
      <w:bookmarkEnd w:id="96"/>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97" w:name="_Toc379985921"/>
      <w:r>
        <w:t>Component Testing</w:t>
      </w:r>
      <w:bookmarkEnd w:id="97"/>
    </w:p>
    <w:p w:rsidR="002B68FD" w:rsidRPr="002B68FD" w:rsidRDefault="002B68FD" w:rsidP="002B68FD">
      <w:r>
        <w:t>[NOT SURE WHAT EXACTLY THIS IS YET]</w:t>
      </w:r>
    </w:p>
    <w:p w:rsidR="002B68FD" w:rsidRDefault="002B68FD" w:rsidP="002B68FD">
      <w:pPr>
        <w:pStyle w:val="Heading2"/>
      </w:pPr>
      <w:bookmarkStart w:id="98" w:name="_Toc379985922"/>
      <w:r>
        <w:t>Integration Testing</w:t>
      </w:r>
      <w:bookmarkEnd w:id="98"/>
    </w:p>
    <w:p w:rsidR="002B68FD" w:rsidRDefault="002B68FD" w:rsidP="002B68FD">
      <w:r>
        <w:t>[Description of integration testing]</w:t>
      </w:r>
    </w:p>
    <w:p w:rsidR="002B68FD" w:rsidRDefault="002B68FD" w:rsidP="002B68FD">
      <w:pPr>
        <w:pStyle w:val="Heading2"/>
      </w:pPr>
      <w:bookmarkStart w:id="99" w:name="_Toc379985923"/>
      <w:r>
        <w:t>System Verification Testing</w:t>
      </w:r>
      <w:bookmarkEnd w:id="99"/>
    </w:p>
    <w:p w:rsidR="002B68FD" w:rsidRDefault="002B68FD" w:rsidP="002B68FD">
      <w:r>
        <w:t>[Description of system verification testing (possibly take from SRS)]</w:t>
      </w:r>
    </w:p>
    <w:p w:rsidR="002B68FD" w:rsidRPr="002B68FD" w:rsidRDefault="002B68FD" w:rsidP="002B68FD">
      <w:pPr>
        <w:pStyle w:val="Heading2"/>
      </w:pPr>
      <w:bookmarkStart w:id="100" w:name="_Toc379985924"/>
      <w:r>
        <w:t>Test Cases</w:t>
      </w:r>
      <w:bookmarkEnd w:id="100"/>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101" w:name="_Toc379985925"/>
      <w:bookmarkEnd w:id="101"/>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2" w:name="_Toc379985926"/>
      <w:r>
        <w:lastRenderedPageBreak/>
        <w:t>Requirements Traceability Matrix</w:t>
      </w:r>
      <w:bookmarkEnd w:id="102"/>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3" w:name="_Toc379985927"/>
      <w:r>
        <w:lastRenderedPageBreak/>
        <w:t>Acceptance Plan</w:t>
      </w:r>
      <w:bookmarkEnd w:id="103"/>
    </w:p>
    <w:p w:rsidR="004755AA" w:rsidRDefault="004755AA" w:rsidP="004755AA">
      <w:r>
        <w:t>[Description/Overview]</w:t>
      </w:r>
    </w:p>
    <w:p w:rsidR="004755AA" w:rsidRDefault="004755AA" w:rsidP="004755AA">
      <w:pPr>
        <w:pStyle w:val="Heading2"/>
      </w:pPr>
      <w:bookmarkStart w:id="104" w:name="_Toc379985928"/>
      <w:r>
        <w:t>Package and Installation</w:t>
      </w:r>
      <w:bookmarkEnd w:id="104"/>
    </w:p>
    <w:p w:rsidR="004755AA" w:rsidRDefault="004755AA" w:rsidP="004755AA">
      <w:r>
        <w:t xml:space="preserve"> [Probably use requirements from SRS]</w:t>
      </w:r>
    </w:p>
    <w:p w:rsidR="004755AA" w:rsidRDefault="004755AA" w:rsidP="004755AA">
      <w:pPr>
        <w:pStyle w:val="Heading2"/>
      </w:pPr>
      <w:bookmarkStart w:id="105" w:name="_Toc379985929"/>
      <w:r>
        <w:t>Acceptance Testing</w:t>
      </w:r>
      <w:bookmarkEnd w:id="105"/>
    </w:p>
    <w:p w:rsidR="004755AA" w:rsidRDefault="004755AA" w:rsidP="004755AA">
      <w:r>
        <w:t>[Description]</w:t>
      </w:r>
    </w:p>
    <w:p w:rsidR="004755AA" w:rsidRDefault="004755AA" w:rsidP="004755AA">
      <w:pPr>
        <w:pStyle w:val="Heading2"/>
      </w:pPr>
      <w:bookmarkStart w:id="106" w:name="_Toc379985930"/>
      <w:r>
        <w:t>Acceptance Criteria</w:t>
      </w:r>
      <w:bookmarkEnd w:id="106"/>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7" w:name="_Toc379985931"/>
      <w:r>
        <w:lastRenderedPageBreak/>
        <w:t>Appendices</w:t>
      </w:r>
      <w:bookmarkEnd w:id="107"/>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0190" w:rsidRDefault="005B0190" w:rsidP="005F0D1B">
      <w:pPr>
        <w:spacing w:after="0" w:line="240" w:lineRule="auto"/>
      </w:pPr>
      <w:r>
        <w:separator/>
      </w:r>
    </w:p>
  </w:endnote>
  <w:endnote w:type="continuationSeparator" w:id="0">
    <w:p w:rsidR="005B0190" w:rsidRDefault="005B0190"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0190" w:rsidRDefault="005B0190" w:rsidP="005F0D1B">
      <w:pPr>
        <w:spacing w:after="0" w:line="240" w:lineRule="auto"/>
      </w:pPr>
      <w:r>
        <w:separator/>
      </w:r>
    </w:p>
  </w:footnote>
  <w:footnote w:type="continuationSeparator" w:id="0">
    <w:p w:rsidR="005B0190" w:rsidRDefault="005B0190"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6">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0">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1"/>
  </w:num>
  <w:num w:numId="4">
    <w:abstractNumId w:val="25"/>
  </w:num>
  <w:num w:numId="5">
    <w:abstractNumId w:val="10"/>
  </w:num>
  <w:num w:numId="6">
    <w:abstractNumId w:val="12"/>
  </w:num>
  <w:num w:numId="7">
    <w:abstractNumId w:val="19"/>
  </w:num>
  <w:num w:numId="8">
    <w:abstractNumId w:val="6"/>
  </w:num>
  <w:num w:numId="9">
    <w:abstractNumId w:val="26"/>
  </w:num>
  <w:num w:numId="10">
    <w:abstractNumId w:val="0"/>
  </w:num>
  <w:num w:numId="11">
    <w:abstractNumId w:val="14"/>
  </w:num>
  <w:num w:numId="12">
    <w:abstractNumId w:val="23"/>
  </w:num>
  <w:num w:numId="13">
    <w:abstractNumId w:val="17"/>
  </w:num>
  <w:num w:numId="14">
    <w:abstractNumId w:val="11"/>
  </w:num>
  <w:num w:numId="15">
    <w:abstractNumId w:val="27"/>
  </w:num>
  <w:num w:numId="16">
    <w:abstractNumId w:val="4"/>
  </w:num>
  <w:num w:numId="17">
    <w:abstractNumId w:val="18"/>
  </w:num>
  <w:num w:numId="18">
    <w:abstractNumId w:val="28"/>
  </w:num>
  <w:num w:numId="19">
    <w:abstractNumId w:val="9"/>
  </w:num>
  <w:num w:numId="20">
    <w:abstractNumId w:val="24"/>
  </w:num>
  <w:num w:numId="21">
    <w:abstractNumId w:val="15"/>
    <w:lvlOverride w:ilvl="0">
      <w:startOverride w:val="1"/>
    </w:lvlOverride>
  </w:num>
  <w:num w:numId="22">
    <w:abstractNumId w:val="15"/>
  </w:num>
  <w:num w:numId="23">
    <w:abstractNumId w:val="13"/>
  </w:num>
  <w:num w:numId="24">
    <w:abstractNumId w:val="8"/>
  </w:num>
  <w:num w:numId="25">
    <w:abstractNumId w:val="26"/>
  </w:num>
  <w:num w:numId="26">
    <w:abstractNumId w:val="4"/>
  </w:num>
  <w:num w:numId="27">
    <w:abstractNumId w:val="16"/>
  </w:num>
  <w:num w:numId="28">
    <w:abstractNumId w:val="2"/>
  </w:num>
  <w:num w:numId="29">
    <w:abstractNumId w:val="5"/>
  </w:num>
  <w:num w:numId="30">
    <w:abstractNumId w:val="3"/>
  </w:num>
  <w:num w:numId="31">
    <w:abstractNumId w:val="22"/>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8416D"/>
    <w:rsid w:val="00091583"/>
    <w:rsid w:val="000A181F"/>
    <w:rsid w:val="00103927"/>
    <w:rsid w:val="0010478D"/>
    <w:rsid w:val="0010707B"/>
    <w:rsid w:val="0011543D"/>
    <w:rsid w:val="00135BF0"/>
    <w:rsid w:val="001472DB"/>
    <w:rsid w:val="00167369"/>
    <w:rsid w:val="00171DA6"/>
    <w:rsid w:val="00186C2D"/>
    <w:rsid w:val="001A61F4"/>
    <w:rsid w:val="001B1D0C"/>
    <w:rsid w:val="001C37A4"/>
    <w:rsid w:val="001E46EB"/>
    <w:rsid w:val="002831B2"/>
    <w:rsid w:val="00283AF1"/>
    <w:rsid w:val="002863FF"/>
    <w:rsid w:val="002B68FD"/>
    <w:rsid w:val="002C44E2"/>
    <w:rsid w:val="0032442A"/>
    <w:rsid w:val="00331C67"/>
    <w:rsid w:val="00333D71"/>
    <w:rsid w:val="003608D3"/>
    <w:rsid w:val="00364274"/>
    <w:rsid w:val="003958CA"/>
    <w:rsid w:val="003A6C75"/>
    <w:rsid w:val="00411578"/>
    <w:rsid w:val="00414A8E"/>
    <w:rsid w:val="00415DF6"/>
    <w:rsid w:val="004755AA"/>
    <w:rsid w:val="0050353A"/>
    <w:rsid w:val="00524188"/>
    <w:rsid w:val="00527E31"/>
    <w:rsid w:val="005364EB"/>
    <w:rsid w:val="005520F1"/>
    <w:rsid w:val="00574035"/>
    <w:rsid w:val="00587676"/>
    <w:rsid w:val="00594996"/>
    <w:rsid w:val="005B0190"/>
    <w:rsid w:val="005B68D3"/>
    <w:rsid w:val="005C50B9"/>
    <w:rsid w:val="005F0D1B"/>
    <w:rsid w:val="00627FE5"/>
    <w:rsid w:val="006457BB"/>
    <w:rsid w:val="00660F80"/>
    <w:rsid w:val="00683B20"/>
    <w:rsid w:val="00695786"/>
    <w:rsid w:val="006B1935"/>
    <w:rsid w:val="006B4B6E"/>
    <w:rsid w:val="006F5FCD"/>
    <w:rsid w:val="007104EA"/>
    <w:rsid w:val="00716CD5"/>
    <w:rsid w:val="00727D60"/>
    <w:rsid w:val="007443EB"/>
    <w:rsid w:val="00757380"/>
    <w:rsid w:val="007A153D"/>
    <w:rsid w:val="007A2FA0"/>
    <w:rsid w:val="007C336A"/>
    <w:rsid w:val="007F71B9"/>
    <w:rsid w:val="008214FD"/>
    <w:rsid w:val="008255F9"/>
    <w:rsid w:val="00831880"/>
    <w:rsid w:val="00851F5E"/>
    <w:rsid w:val="008763DD"/>
    <w:rsid w:val="00885445"/>
    <w:rsid w:val="008D6E93"/>
    <w:rsid w:val="009320E8"/>
    <w:rsid w:val="009E3482"/>
    <w:rsid w:val="00A432EE"/>
    <w:rsid w:val="00A521C0"/>
    <w:rsid w:val="00AA1420"/>
    <w:rsid w:val="00AD4F78"/>
    <w:rsid w:val="00AE5BD9"/>
    <w:rsid w:val="00B06843"/>
    <w:rsid w:val="00B22A0A"/>
    <w:rsid w:val="00B40C10"/>
    <w:rsid w:val="00B63301"/>
    <w:rsid w:val="00B87803"/>
    <w:rsid w:val="00BC2928"/>
    <w:rsid w:val="00BC4960"/>
    <w:rsid w:val="00C136C9"/>
    <w:rsid w:val="00C166D1"/>
    <w:rsid w:val="00C828C4"/>
    <w:rsid w:val="00CA626C"/>
    <w:rsid w:val="00CC5733"/>
    <w:rsid w:val="00D03858"/>
    <w:rsid w:val="00D0408C"/>
    <w:rsid w:val="00D37D10"/>
    <w:rsid w:val="00D424C7"/>
    <w:rsid w:val="00D578D6"/>
    <w:rsid w:val="00D759F5"/>
    <w:rsid w:val="00DD46F7"/>
    <w:rsid w:val="00E536B2"/>
    <w:rsid w:val="00E67708"/>
    <w:rsid w:val="00E76275"/>
    <w:rsid w:val="00EA3051"/>
    <w:rsid w:val="00EF6667"/>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124133-A033-4B11-BA81-3B95F4EF4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22.vsdx"/><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1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72</TotalTime>
  <Pages>53</Pages>
  <Words>8846</Words>
  <Characters>50428</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Microsoft account</cp:lastModifiedBy>
  <cp:revision>37</cp:revision>
  <dcterms:created xsi:type="dcterms:W3CDTF">2014-02-09T18:48:00Z</dcterms:created>
  <dcterms:modified xsi:type="dcterms:W3CDTF">2014-02-14T03:48:00Z</dcterms:modified>
</cp:coreProperties>
</file>